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68BD" w:rsidRDefault="00273501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6.5pt" o:ole="">
            <v:imagedata r:id="rId5" o:title=""/>
          </v:shape>
          <o:OLEObject Type="Embed" ProgID="Visio.Drawing.11" ShapeID="_x0000_i1025" DrawAspect="Content" ObjectID="_1615632833" r:id="rId6"/>
        </w:object>
      </w:r>
    </w:p>
    <w:p w:rsidR="00273501" w:rsidRDefault="00273501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FF2477" w:rsidRDefault="00FF2477" w:rsidP="00FF2477">
      <w:pPr>
        <w:pStyle w:val="Heading2"/>
      </w:pPr>
      <w:r>
        <w:t>Q1</w:t>
      </w:r>
    </w:p>
    <w:p w:rsidR="00C6674E" w:rsidRDefault="00C6674E" w:rsidP="00C6674E">
      <w:r>
        <w:t>Student (</w:t>
      </w:r>
      <w:proofErr w:type="spellStart"/>
      <w:r w:rsidRPr="00FF2477">
        <w:rPr>
          <w:u w:val="single"/>
        </w:rPr>
        <w:t>StdNo</w:t>
      </w:r>
      <w:proofErr w:type="gramStart"/>
      <w:r>
        <w:t>,StdName,StdAddres,StdCity,StdState,StdZip,StdEmail</w:t>
      </w:r>
      <w:proofErr w:type="spellEnd"/>
      <w:proofErr w:type="gramEnd"/>
      <w:r>
        <w:t>)</w:t>
      </w:r>
    </w:p>
    <w:p w:rsidR="00C6674E" w:rsidRDefault="00C6674E" w:rsidP="00C6674E">
      <w:r>
        <w:t>Lender (</w:t>
      </w:r>
      <w:proofErr w:type="spellStart"/>
      <w:r w:rsidRPr="00FF2477">
        <w:rPr>
          <w:u w:val="single"/>
        </w:rPr>
        <w:t>LenderNo</w:t>
      </w:r>
      <w:proofErr w:type="gramStart"/>
      <w:r>
        <w:t>,LendName</w:t>
      </w:r>
      <w:proofErr w:type="spellEnd"/>
      <w:proofErr w:type="gramEnd"/>
      <w:r>
        <w:t>)</w:t>
      </w:r>
    </w:p>
    <w:p w:rsidR="00C6674E" w:rsidRDefault="00C6674E" w:rsidP="00C6674E">
      <w:r>
        <w:t>Institute (</w:t>
      </w:r>
      <w:proofErr w:type="spellStart"/>
      <w:r w:rsidRPr="00FF2477">
        <w:rPr>
          <w:u w:val="single"/>
        </w:rPr>
        <w:t>IsntID</w:t>
      </w:r>
      <w:proofErr w:type="gramStart"/>
      <w:r>
        <w:t>,InstName,IstMascot</w:t>
      </w:r>
      <w:proofErr w:type="spellEnd"/>
      <w:proofErr w:type="gramEnd"/>
      <w:r>
        <w:t>)</w:t>
      </w:r>
    </w:p>
    <w:p w:rsidR="00C6674E" w:rsidRDefault="00C6674E" w:rsidP="00C6674E">
      <w:r>
        <w:t>Loan (</w:t>
      </w:r>
      <w:r w:rsidRPr="00FF2477">
        <w:rPr>
          <w:u w:val="single"/>
        </w:rPr>
        <w:t>LoanNo</w:t>
      </w:r>
      <w:proofErr w:type="gramStart"/>
      <w:r>
        <w:rPr>
          <w:u w:val="single"/>
        </w:rPr>
        <w:t>,</w:t>
      </w:r>
      <w:r>
        <w:t>ProcDate,DsbMethod,DisbBank,DateAuth,NoteValue,Subsidized,Rate</w:t>
      </w:r>
      <w:proofErr w:type="gramEnd"/>
      <w:r>
        <w:t>)</w:t>
      </w:r>
    </w:p>
    <w:p w:rsidR="00C6674E" w:rsidRDefault="00C6674E" w:rsidP="00C6674E">
      <w:proofErr w:type="spellStart"/>
      <w:proofErr w:type="gramStart"/>
      <w:r>
        <w:t>DisburseLine</w:t>
      </w:r>
      <w:proofErr w:type="spellEnd"/>
      <w:r>
        <w:t>(</w:t>
      </w:r>
      <w:proofErr w:type="spellStart"/>
      <w:proofErr w:type="gramEnd"/>
      <w:r w:rsidRPr="00FF2477">
        <w:rPr>
          <w:u w:val="single"/>
        </w:rPr>
        <w:t>DateSent</w:t>
      </w:r>
      <w:r>
        <w:t>,Amount,OrigFee,GuarFee</w:t>
      </w:r>
      <w:proofErr w:type="spellEnd"/>
      <w:r>
        <w:t>)</w:t>
      </w:r>
    </w:p>
    <w:p w:rsidR="00FF2477" w:rsidRDefault="00FF2477"/>
    <w:p w:rsidR="00C6674E" w:rsidRDefault="00C6674E"/>
    <w:p w:rsidR="00FF2477" w:rsidRPr="00FF2477" w:rsidRDefault="00FF2477" w:rsidP="00FF2477">
      <w:pPr>
        <w:pStyle w:val="Heading2"/>
      </w:pPr>
      <w:r w:rsidRPr="00FF2477">
        <w:t>Q2.</w:t>
      </w:r>
    </w:p>
    <w:p w:rsidR="00C6674E" w:rsidRDefault="00C6674E" w:rsidP="00C6674E">
      <w:r>
        <w:t>Loan (</w:t>
      </w:r>
      <w:r w:rsidRPr="00FF2477">
        <w:rPr>
          <w:u w:val="single"/>
        </w:rPr>
        <w:t>LoanNo</w:t>
      </w:r>
      <w:r>
        <w:rPr>
          <w:u w:val="single"/>
        </w:rPr>
        <w:t>,</w:t>
      </w:r>
      <w:r w:rsidRPr="00C6674E">
        <w:t>InstID,LenderNo,StdNo,</w:t>
      </w:r>
      <w:r>
        <w:t>ProcDate,DsbMethod,DisbBank,DateAuth,NoteValue,Subsidized,Rate</w:t>
      </w:r>
    </w:p>
    <w:p w:rsidR="00C6674E" w:rsidRDefault="00C6674E" w:rsidP="00C6674E">
      <w:r>
        <w:t>Foreign key (</w:t>
      </w:r>
      <w:proofErr w:type="spellStart"/>
      <w:r>
        <w:t>LenderNo</w:t>
      </w:r>
      <w:proofErr w:type="spellEnd"/>
      <w:r>
        <w:t>) references Lender Not NULL</w:t>
      </w:r>
    </w:p>
    <w:p w:rsidR="00C6674E" w:rsidRDefault="00C6674E" w:rsidP="00C6674E">
      <w:r>
        <w:t>Foreign key (</w:t>
      </w:r>
      <w:proofErr w:type="spellStart"/>
      <w:r>
        <w:t>InstId</w:t>
      </w:r>
      <w:proofErr w:type="spellEnd"/>
      <w:r>
        <w:t>) references Institute NOT NULL</w:t>
      </w:r>
    </w:p>
    <w:p w:rsidR="00C6674E" w:rsidRDefault="00C6674E" w:rsidP="00C6674E">
      <w:r>
        <w:t>Foreign key (</w:t>
      </w:r>
      <w:proofErr w:type="spellStart"/>
      <w:r>
        <w:t>StdNo</w:t>
      </w:r>
      <w:proofErr w:type="spellEnd"/>
      <w:r>
        <w:t>) references Student NOT NULL</w:t>
      </w:r>
    </w:p>
    <w:p w:rsidR="00C6674E" w:rsidRDefault="00C6674E" w:rsidP="00C6674E">
      <w:r>
        <w:lastRenderedPageBreak/>
        <w:t>)</w:t>
      </w:r>
    </w:p>
    <w:p w:rsidR="00C6674E" w:rsidRDefault="00C6674E" w:rsidP="00C6674E">
      <w:proofErr w:type="spellStart"/>
      <w:r>
        <w:t>DisburseLine</w:t>
      </w:r>
      <w:proofErr w:type="spellEnd"/>
      <w:r>
        <w:t xml:space="preserve"> (</w:t>
      </w:r>
      <w:proofErr w:type="spellStart"/>
      <w:r w:rsidRPr="00FF2477">
        <w:rPr>
          <w:u w:val="single"/>
        </w:rPr>
        <w:t>DateSent</w:t>
      </w:r>
      <w:proofErr w:type="gramStart"/>
      <w:r>
        <w:t>,LoanNo,Amount,OrigFee,GuarFee</w:t>
      </w:r>
      <w:proofErr w:type="spellEnd"/>
      <w:proofErr w:type="gramEnd"/>
    </w:p>
    <w:p w:rsidR="00C6674E" w:rsidRDefault="00C6674E" w:rsidP="00C6674E">
      <w:r>
        <w:t>Foreign Key (</w:t>
      </w:r>
      <w:proofErr w:type="spellStart"/>
      <w:r>
        <w:t>LoanNO</w:t>
      </w:r>
      <w:proofErr w:type="spellEnd"/>
      <w:r>
        <w:t>) references Loan NOT NULL)</w:t>
      </w:r>
    </w:p>
    <w:p w:rsidR="00FF2477" w:rsidRDefault="00FF2477">
      <w:pPr>
        <w:rPr>
          <w:u w:val="single"/>
        </w:rPr>
      </w:pPr>
    </w:p>
    <w:p w:rsidR="00C6674E" w:rsidRDefault="00C6674E" w:rsidP="00FF2477">
      <w:pPr>
        <w:pStyle w:val="Heading2"/>
      </w:pPr>
    </w:p>
    <w:p w:rsidR="00FF2477" w:rsidRDefault="00FF2477" w:rsidP="00FF2477">
      <w:pPr>
        <w:pStyle w:val="Heading2"/>
      </w:pPr>
      <w:r>
        <w:t>Q3</w:t>
      </w:r>
      <w:r w:rsidRPr="00FF2477">
        <w:t>.</w:t>
      </w:r>
    </w:p>
    <w:p w:rsidR="00FF2477" w:rsidRDefault="00C6674E" w:rsidP="00FF2477">
      <w:r>
        <w:t>NO change</w:t>
      </w:r>
    </w:p>
    <w:p w:rsidR="00C6674E" w:rsidRDefault="00C6674E" w:rsidP="00FF2477"/>
    <w:p w:rsidR="00C6674E" w:rsidRPr="00FF2477" w:rsidRDefault="00C6674E" w:rsidP="00FF2477"/>
    <w:p w:rsidR="00FF2477" w:rsidRDefault="00FF2477" w:rsidP="00FF2477">
      <w:pPr>
        <w:pStyle w:val="Heading2"/>
      </w:pPr>
      <w:r>
        <w:t>Q4.</w:t>
      </w:r>
    </w:p>
    <w:p w:rsidR="00CC5AFF" w:rsidRDefault="00CC5AFF" w:rsidP="00CC5AFF">
      <w:proofErr w:type="spellStart"/>
      <w:r>
        <w:t>DisburseLine</w:t>
      </w:r>
      <w:proofErr w:type="spellEnd"/>
      <w:r>
        <w:t xml:space="preserve"> (</w:t>
      </w:r>
      <w:proofErr w:type="spellStart"/>
      <w:r w:rsidRPr="00FF2477">
        <w:rPr>
          <w:u w:val="single"/>
        </w:rPr>
        <w:t>DateSent</w:t>
      </w:r>
      <w:proofErr w:type="gramStart"/>
      <w:r>
        <w:t>,</w:t>
      </w:r>
      <w:r w:rsidRPr="00CC5AFF">
        <w:rPr>
          <w:u w:val="single"/>
        </w:rPr>
        <w:t>LoanNo</w:t>
      </w:r>
      <w:r>
        <w:t>,Amount,OrigFee,GuarFee</w:t>
      </w:r>
      <w:proofErr w:type="spellEnd"/>
      <w:proofErr w:type="gramEnd"/>
      <w:r>
        <w:t>)</w:t>
      </w:r>
    </w:p>
    <w:p w:rsidR="00FF2477" w:rsidRPr="00FF2477" w:rsidRDefault="00FF2477">
      <w:pPr>
        <w:rPr>
          <w:u w:val="single"/>
        </w:rPr>
      </w:pPr>
      <w:bookmarkStart w:id="0" w:name="_GoBack"/>
      <w:bookmarkEnd w:id="0"/>
    </w:p>
    <w:sectPr w:rsidR="00FF2477" w:rsidRPr="00FF24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6663"/>
    <w:rsid w:val="00273501"/>
    <w:rsid w:val="0082215D"/>
    <w:rsid w:val="00936663"/>
    <w:rsid w:val="00C6674E"/>
    <w:rsid w:val="00CC5AFF"/>
    <w:rsid w:val="00E068BD"/>
    <w:rsid w:val="00FF24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F247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next w:val="Normal"/>
    <w:link w:val="SubtitleChar"/>
    <w:uiPriority w:val="11"/>
    <w:qFormat/>
    <w:rsid w:val="00FF2477"/>
    <w:pPr>
      <w:numPr>
        <w:ilvl w:val="1"/>
      </w:numPr>
    </w:pPr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F2477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FF2477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F247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next w:val="Normal"/>
    <w:link w:val="SubtitleChar"/>
    <w:uiPriority w:val="11"/>
    <w:qFormat/>
    <w:rsid w:val="00FF2477"/>
    <w:pPr>
      <w:numPr>
        <w:ilvl w:val="1"/>
      </w:numPr>
    </w:pPr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F2477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FF2477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07</Words>
  <Characters>613</Characters>
  <Application>Microsoft Office Word</Application>
  <DocSecurity>0</DocSecurity>
  <Lines>5</Lines>
  <Paragraphs>1</Paragraphs>
  <ScaleCrop>false</ScaleCrop>
  <Company/>
  <LinksUpToDate>false</LinksUpToDate>
  <CharactersWithSpaces>7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waika's Lenovo</dc:creator>
  <cp:keywords/>
  <dc:description/>
  <cp:lastModifiedBy>Sawaika's Lenovo</cp:lastModifiedBy>
  <cp:revision>5</cp:revision>
  <dcterms:created xsi:type="dcterms:W3CDTF">2019-04-01T08:22:00Z</dcterms:created>
  <dcterms:modified xsi:type="dcterms:W3CDTF">2019-04-01T08:37:00Z</dcterms:modified>
</cp:coreProperties>
</file>